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BA66CA" w14:textId="77777777" w:rsidR="005F2DD4" w:rsidRPr="006D7D73" w:rsidRDefault="005F2DD4" w:rsidP="00070DD7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567"/>
        <w:gridCol w:w="4645"/>
        <w:gridCol w:w="1126"/>
        <w:gridCol w:w="6"/>
        <w:gridCol w:w="1132"/>
        <w:gridCol w:w="1132"/>
      </w:tblGrid>
      <w:tr w:rsidR="005F2DD4" w:rsidRPr="006D7D73" w14:paraId="440728E4" w14:textId="77777777" w:rsidTr="00A5577E">
        <w:trPr>
          <w:jc w:val="center"/>
        </w:trPr>
        <w:tc>
          <w:tcPr>
            <w:tcW w:w="81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0623C8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1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9785AC" w14:textId="77777777" w:rsidR="005F2DD4" w:rsidRPr="006D7D73" w:rsidRDefault="007A6826" w:rsidP="00070DD7">
            <w:pPr>
              <w:pStyle w:val="31"/>
            </w:pPr>
            <w:hyperlink w:anchor="學生事務處" w:history="1">
              <w:bookmarkStart w:id="0" w:name="_Toc92798092"/>
              <w:bookmarkStart w:id="1" w:name="_Toc99130098"/>
              <w:r w:rsidR="005F2DD4" w:rsidRPr="006D7D73">
                <w:rPr>
                  <w:rStyle w:val="a3"/>
                  <w:rFonts w:hint="eastAsia"/>
                </w:rPr>
                <w:t>1120-007</w:t>
              </w:r>
              <w:bookmarkStart w:id="2" w:name="學生請假作業"/>
              <w:r w:rsidR="005F2DD4" w:rsidRPr="006D7D73">
                <w:rPr>
                  <w:rStyle w:val="a3"/>
                  <w:rFonts w:hint="eastAsia"/>
                </w:rPr>
                <w:t>學生請假作業</w:t>
              </w:r>
              <w:bookmarkEnd w:id="0"/>
              <w:bookmarkEnd w:id="1"/>
              <w:bookmarkEnd w:id="2"/>
            </w:hyperlink>
          </w:p>
        </w:tc>
        <w:tc>
          <w:tcPr>
            <w:tcW w:w="58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F00567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1" w:type="pct"/>
            <w:gridSpan w:val="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E0C2C2A" w14:textId="77777777" w:rsidR="005F2DD4" w:rsidRPr="006D7D73" w:rsidRDefault="005F2DD4" w:rsidP="00070DD7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5F2DD4" w:rsidRPr="006D7D73" w14:paraId="39D4A3C0" w14:textId="77777777" w:rsidTr="00A5577E">
        <w:trPr>
          <w:jc w:val="center"/>
        </w:trPr>
        <w:tc>
          <w:tcPr>
            <w:tcW w:w="8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B8804D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1F0321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89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C7FE2E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6EE17C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5CD236B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F2DD4" w:rsidRPr="006D7D73" w14:paraId="160EAF1F" w14:textId="77777777" w:rsidTr="00A5577E">
        <w:trPr>
          <w:jc w:val="center"/>
        </w:trPr>
        <w:tc>
          <w:tcPr>
            <w:tcW w:w="8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9ADB76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24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E2081F" w14:textId="77777777" w:rsidR="005F2DD4" w:rsidRPr="006D7D73" w:rsidRDefault="005F2DD4" w:rsidP="00070DD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14:paraId="025E6754" w14:textId="77777777" w:rsidR="005F2DD4" w:rsidRPr="006D7D73" w:rsidRDefault="005F2DD4" w:rsidP="00070DD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7AAEC1BA" w14:textId="77777777" w:rsidR="005F2DD4" w:rsidRPr="006D7D73" w:rsidRDefault="005F2DD4" w:rsidP="00070DD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89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4AEFF7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0.3</w:t>
            </w:r>
            <w:r w:rsidRPr="006D7D7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E496CB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周昌民</w:t>
            </w:r>
          </w:p>
        </w:tc>
        <w:tc>
          <w:tcPr>
            <w:tcW w:w="5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279CF34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F2DD4" w:rsidRPr="006D7D73" w14:paraId="75ACB4D9" w14:textId="77777777" w:rsidTr="00A5577E">
        <w:trPr>
          <w:jc w:val="center"/>
        </w:trPr>
        <w:tc>
          <w:tcPr>
            <w:tcW w:w="8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60F8B4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31E3F6" w14:textId="77777777" w:rsidR="005F2DD4" w:rsidRPr="006D7D73" w:rsidRDefault="005F2DD4" w:rsidP="00070DD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學生請假採取資訊化作業，故修訂作業流程，及變更作業方式。</w:t>
            </w:r>
          </w:p>
          <w:p w14:paraId="780334A6" w14:textId="77777777" w:rsidR="005F2DD4" w:rsidRPr="006D7D73" w:rsidRDefault="005F2DD4" w:rsidP="00070DD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589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07ADCE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</w:t>
            </w:r>
            <w:r w:rsidRPr="006D7D73">
              <w:rPr>
                <w:rFonts w:ascii="標楷體" w:eastAsia="標楷體" w:hAnsi="標楷體"/>
              </w:rPr>
              <w:t>.</w:t>
            </w:r>
            <w:r w:rsidRPr="006D7D73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A38815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劉容孝</w:t>
            </w:r>
          </w:p>
        </w:tc>
        <w:tc>
          <w:tcPr>
            <w:tcW w:w="5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7A87C12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F2DD4" w:rsidRPr="006D7D73" w14:paraId="5FA27AFC" w14:textId="77777777" w:rsidTr="00A5577E">
        <w:trPr>
          <w:jc w:val="center"/>
        </w:trPr>
        <w:tc>
          <w:tcPr>
            <w:tcW w:w="8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A2E1C3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4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BBFCA2" w14:textId="77777777" w:rsidR="005F2DD4" w:rsidRPr="006D7D73" w:rsidRDefault="005F2DD4" w:rsidP="00070DD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由紙本改以學生請假系統申請，及配合新版內控格式修正流程圖。</w:t>
            </w:r>
          </w:p>
          <w:p w14:paraId="02D7CA5E" w14:textId="77777777" w:rsidR="005F2DD4" w:rsidRPr="006D7D73" w:rsidRDefault="005F2DD4" w:rsidP="00070DD7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2B7B20D6" w14:textId="77777777" w:rsidR="005F2DD4" w:rsidRPr="006D7D73" w:rsidRDefault="005F2DD4" w:rsidP="00070DD7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2DA77D6C" w14:textId="77777777" w:rsidR="005F2DD4" w:rsidRPr="006D7D73" w:rsidRDefault="005F2DD4" w:rsidP="00070DD7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1.、2.1.1.、2.1.2.、2.1.3.。</w:t>
            </w:r>
          </w:p>
          <w:p w14:paraId="0D837440" w14:textId="77777777" w:rsidR="005F2DD4" w:rsidRPr="006D7D73" w:rsidRDefault="005F2DD4" w:rsidP="00070DD7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highlight w:val="yellow"/>
              </w:rPr>
            </w:pPr>
            <w:r w:rsidRPr="006D7D73">
              <w:rPr>
                <w:rFonts w:ascii="標楷體" w:eastAsia="標楷體" w:hAnsi="標楷體" w:hint="eastAsia"/>
              </w:rPr>
              <w:t>（3）控制重點修改3.2.。</w:t>
            </w:r>
          </w:p>
        </w:tc>
        <w:tc>
          <w:tcPr>
            <w:tcW w:w="589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0F70D4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 w:cs="Times New Roman"/>
                <w:highlight w:val="yellow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68239E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劉容孝</w:t>
            </w:r>
          </w:p>
        </w:tc>
        <w:tc>
          <w:tcPr>
            <w:tcW w:w="5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42B63DB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14:paraId="7754F8C0" w14:textId="77777777" w:rsidR="005F2DD4" w:rsidRPr="006D7D73" w:rsidRDefault="005F2DD4" w:rsidP="00070DD7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1D7CA79" w14:textId="77777777" w:rsidR="005F2DD4" w:rsidRPr="006D7D73" w:rsidRDefault="005F2DD4" w:rsidP="00070DD7">
      <w:pPr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0DADD51" wp14:editId="1769558E">
                <wp:simplePos x="0" y="0"/>
                <wp:positionH relativeFrom="column">
                  <wp:posOffset>426974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56" name="文字方塊 2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E83F7B1" w14:textId="77777777" w:rsidR="005F2DD4" w:rsidRPr="00C930BF" w:rsidRDefault="005F2DD4" w:rsidP="00070DD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001617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06.05.31</w:t>
                            </w:r>
                          </w:p>
                          <w:p w14:paraId="17C21A3E" w14:textId="77777777" w:rsidR="005F2DD4" w:rsidRPr="00C930BF" w:rsidRDefault="005F2DD4" w:rsidP="00070DD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0DADD51" id="_x0000_t202" coordsize="21600,21600" o:spt="202" path="m,l,21600r21600,l21600,xe">
                <v:stroke joinstyle="miter"/>
                <v:path gradientshapeok="t" o:connecttype="rect"/>
              </v:shapetype>
              <v:shape id="文字方塊 256" o:spid="_x0000_s1026" type="#_x0000_t202" style="position:absolute;margin-left:336.2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" fillcolor="white [3201]" stroked="f" strokeweight="1pt">
                <v:textbox>
                  <w:txbxContent>
                    <w:p w14:paraId="2E83F7B1" w14:textId="77777777" w:rsidR="005F2DD4" w:rsidRPr="00C930BF" w:rsidRDefault="005F2DD4" w:rsidP="00070DD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001617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06.05.31</w:t>
                      </w:r>
                    </w:p>
                    <w:p w14:paraId="17C21A3E" w14:textId="77777777" w:rsidR="005F2DD4" w:rsidRPr="00C930BF" w:rsidRDefault="005F2DD4" w:rsidP="00070DD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809"/>
        <w:gridCol w:w="1131"/>
        <w:gridCol w:w="1272"/>
        <w:gridCol w:w="1160"/>
      </w:tblGrid>
      <w:tr w:rsidR="005F2DD4" w:rsidRPr="006D7D73" w14:paraId="14BA49C1" w14:textId="77777777" w:rsidTr="00A636A9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E7F4D04" w14:textId="77777777" w:rsidR="005F2DD4" w:rsidRPr="006D7D73" w:rsidRDefault="005F2DD4" w:rsidP="00070DD7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F2DD4" w:rsidRPr="006D7D73" w14:paraId="15381F37" w14:textId="77777777" w:rsidTr="00A636A9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9AC2689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6" w:type="pct"/>
            <w:tcBorders>
              <w:left w:val="single" w:sz="2" w:space="0" w:color="auto"/>
            </w:tcBorders>
            <w:vAlign w:val="center"/>
          </w:tcPr>
          <w:p w14:paraId="6C4F432A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14:paraId="37D08397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55550FE5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3B4FAE71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7AE3EE41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F2DD4" w:rsidRPr="006D7D73" w14:paraId="4740425A" w14:textId="77777777" w:rsidTr="00A636A9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5122E2A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bCs/>
              </w:rPr>
              <w:t>學生請假作業</w:t>
            </w:r>
          </w:p>
        </w:tc>
        <w:tc>
          <w:tcPr>
            <w:tcW w:w="92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581C90A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14:paraId="1F0A5EEC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07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6BE858DA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4BA58A39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6.05.3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8B47D42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2F360A92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073E6332" w14:textId="77777777" w:rsidR="005F2DD4" w:rsidRPr="006D7D73" w:rsidRDefault="005F2DD4" w:rsidP="00070DD7">
      <w:pPr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F70293C" w14:textId="77777777" w:rsidR="005F2DD4" w:rsidRPr="006D7D73" w:rsidRDefault="005F2DD4" w:rsidP="00070DD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0CEAEC38" w14:textId="77777777" w:rsidR="005F2DD4" w:rsidRDefault="005F2DD4" w:rsidP="00B00B34">
      <w:pPr>
        <w:autoSpaceDE w:val="0"/>
        <w:autoSpaceDN w:val="0"/>
        <w:ind w:leftChars="-59" w:left="-142" w:right="28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1201" w:dyaOrig="13955" w14:anchorId="3F03D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8.5pt;height:553.5pt" o:ole="">
            <v:imagedata r:id="rId4" o:title=""/>
          </v:shape>
          <o:OLEObject Type="Embed" ProgID="Visio.Drawing.11" ShapeID="_x0000_i1025" DrawAspect="Content" ObjectID="_1710891098" r:id="rId5"/>
        </w:object>
      </w:r>
    </w:p>
    <w:p w14:paraId="2B74D8EB" w14:textId="77777777" w:rsidR="005F2DD4" w:rsidRPr="006D7D73" w:rsidRDefault="005F2DD4" w:rsidP="00B00B34">
      <w:pPr>
        <w:autoSpaceDE w:val="0"/>
        <w:autoSpaceDN w:val="0"/>
        <w:ind w:leftChars="-59" w:left="-142" w:right="28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81"/>
        <w:gridCol w:w="1816"/>
        <w:gridCol w:w="1133"/>
        <w:gridCol w:w="1272"/>
        <w:gridCol w:w="1164"/>
      </w:tblGrid>
      <w:tr w:rsidR="005F2DD4" w:rsidRPr="006D7D73" w14:paraId="23530753" w14:textId="77777777" w:rsidTr="00A636A9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CB2682B" w14:textId="77777777" w:rsidR="005F2DD4" w:rsidRPr="006D7D73" w:rsidRDefault="005F2DD4" w:rsidP="00070DD7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F2DD4" w:rsidRPr="006D7D73" w14:paraId="0A7522C5" w14:textId="77777777" w:rsidTr="00A636A9">
        <w:trPr>
          <w:jc w:val="center"/>
        </w:trPr>
        <w:tc>
          <w:tcPr>
            <w:tcW w:w="224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34CBC7D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0" w:type="pct"/>
            <w:tcBorders>
              <w:left w:val="single" w:sz="2" w:space="0" w:color="auto"/>
            </w:tcBorders>
            <w:vAlign w:val="center"/>
          </w:tcPr>
          <w:p w14:paraId="71E7F03B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0" w:type="pct"/>
            <w:vAlign w:val="center"/>
          </w:tcPr>
          <w:p w14:paraId="69F80C0E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6BF36267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73130A24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14:paraId="3C7909AE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F2DD4" w:rsidRPr="006D7D73" w14:paraId="737817D7" w14:textId="77777777" w:rsidTr="00A636A9">
        <w:trPr>
          <w:trHeight w:val="663"/>
          <w:jc w:val="center"/>
        </w:trPr>
        <w:tc>
          <w:tcPr>
            <w:tcW w:w="224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AC388C7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bCs/>
              </w:rPr>
              <w:t>學生請假作業</w:t>
            </w:r>
          </w:p>
        </w:tc>
        <w:tc>
          <w:tcPr>
            <w:tcW w:w="93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A631063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580" w:type="pct"/>
            <w:tcBorders>
              <w:bottom w:val="single" w:sz="12" w:space="0" w:color="auto"/>
            </w:tcBorders>
            <w:vAlign w:val="center"/>
          </w:tcPr>
          <w:p w14:paraId="5578747D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07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0919C70A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3CF58620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6.05.31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2275C02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2B017F29" w14:textId="77777777" w:rsidR="005F2DD4" w:rsidRPr="006D7D73" w:rsidRDefault="005F2DD4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61378C0A" w14:textId="77777777" w:rsidR="005F2DD4" w:rsidRPr="006D7D73" w:rsidRDefault="005F2DD4" w:rsidP="00070DD7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B043C11" w14:textId="77777777" w:rsidR="005F2DD4" w:rsidRPr="006D7D73" w:rsidRDefault="005F2DD4" w:rsidP="00070DD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5C81293F" w14:textId="77777777" w:rsidR="005F2DD4" w:rsidRPr="006D7D73" w:rsidRDefault="005F2DD4" w:rsidP="00070DD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hint="eastAsia"/>
        </w:rPr>
        <w:t>2.1.</w:t>
      </w:r>
      <w:r w:rsidRPr="006D7D73">
        <w:rPr>
          <w:rFonts w:ascii="標楷體" w:eastAsia="標楷體" w:hAnsi="標楷體" w:cs="Times New Roman" w:hint="eastAsia"/>
        </w:rPr>
        <w:t>學生於學生請假系統填妥請假單後，依天數傳送至導師、系所主任、學務長核定。</w:t>
      </w:r>
    </w:p>
    <w:p w14:paraId="62184441" w14:textId="77777777" w:rsidR="005F2DD4" w:rsidRPr="006D7D73" w:rsidRDefault="005F2DD4" w:rsidP="00070DD7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1.1.</w:t>
      </w:r>
      <w:r w:rsidRPr="006D7D73">
        <w:rPr>
          <w:rFonts w:ascii="標楷體" w:eastAsia="標楷體" w:hAnsi="標楷體" w:cs="Times New Roman"/>
        </w:rPr>
        <w:t>【</w:t>
      </w:r>
      <w:r w:rsidRPr="006D7D73">
        <w:rPr>
          <w:rFonts w:ascii="標楷體" w:eastAsia="標楷體" w:hAnsi="標楷體" w:cs="Times New Roman" w:hint="eastAsia"/>
        </w:rPr>
        <w:t>一至三日以內</w:t>
      </w:r>
      <w:r w:rsidRPr="006D7D73">
        <w:rPr>
          <w:rFonts w:ascii="標楷體" w:eastAsia="標楷體" w:hAnsi="標楷體" w:cs="Times New Roman"/>
        </w:rPr>
        <w:t>】</w:t>
      </w:r>
      <w:r w:rsidRPr="006D7D73">
        <w:rPr>
          <w:rFonts w:ascii="標楷體" w:eastAsia="標楷體" w:hAnsi="標楷體" w:cs="Times New Roman" w:hint="eastAsia"/>
        </w:rPr>
        <w:t>先須經導師及系所主任核定。</w:t>
      </w:r>
    </w:p>
    <w:p w14:paraId="57FF60CE" w14:textId="77777777" w:rsidR="005F2DD4" w:rsidRPr="006D7D73" w:rsidRDefault="005F2DD4" w:rsidP="00070DD7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1.2.</w:t>
      </w:r>
      <w:r w:rsidRPr="006D7D73">
        <w:rPr>
          <w:rFonts w:ascii="標楷體" w:eastAsia="標楷體" w:hAnsi="標楷體" w:cs="Times New Roman"/>
        </w:rPr>
        <w:t>【</w:t>
      </w:r>
      <w:r w:rsidRPr="006D7D73">
        <w:rPr>
          <w:rFonts w:ascii="標楷體" w:eastAsia="標楷體" w:hAnsi="標楷體" w:cs="Times New Roman" w:hint="eastAsia"/>
        </w:rPr>
        <w:t>四至五日以內</w:t>
      </w:r>
      <w:r w:rsidRPr="006D7D73">
        <w:rPr>
          <w:rFonts w:ascii="標楷體" w:eastAsia="標楷體" w:hAnsi="標楷體" w:cs="Times New Roman"/>
        </w:rPr>
        <w:t>】</w:t>
      </w:r>
      <w:r w:rsidRPr="006D7D73">
        <w:rPr>
          <w:rFonts w:ascii="標楷體" w:eastAsia="標楷體" w:hAnsi="標楷體" w:cs="Times New Roman" w:hint="eastAsia"/>
        </w:rPr>
        <w:t>須先經導師及系所主任審查，再送學務長核定。</w:t>
      </w:r>
    </w:p>
    <w:p w14:paraId="7B31ADF4" w14:textId="77777777" w:rsidR="005F2DD4" w:rsidRPr="006D7D73" w:rsidRDefault="005F2DD4" w:rsidP="00070DD7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1.3.</w:t>
      </w:r>
      <w:r w:rsidRPr="006D7D73">
        <w:rPr>
          <w:rFonts w:ascii="標楷體" w:eastAsia="標楷體" w:hAnsi="標楷體" w:cs="Times New Roman"/>
        </w:rPr>
        <w:t>【</w:t>
      </w:r>
      <w:r w:rsidRPr="006D7D73">
        <w:rPr>
          <w:rFonts w:ascii="標楷體" w:eastAsia="標楷體" w:hAnsi="標楷體" w:cs="Times New Roman" w:hint="eastAsia"/>
        </w:rPr>
        <w:t>五日以上</w:t>
      </w:r>
      <w:r w:rsidRPr="006D7D73">
        <w:rPr>
          <w:rFonts w:ascii="標楷體" w:eastAsia="標楷體" w:hAnsi="標楷體" w:cs="Times New Roman"/>
        </w:rPr>
        <w:t>】</w:t>
      </w:r>
      <w:r w:rsidRPr="006D7D73">
        <w:rPr>
          <w:rFonts w:ascii="標楷體" w:eastAsia="標楷體" w:hAnsi="標楷體" w:cs="Times New Roman" w:hint="eastAsia"/>
        </w:rPr>
        <w:t>應由系所協助請假當事者學生，以簽呈檢附請假相關證明資料，先經導師及系所主任審查，再送生活輔導組長暨轉學務長複審後，陳校長核定。</w:t>
      </w:r>
    </w:p>
    <w:p w14:paraId="3BEB51CB" w14:textId="77777777" w:rsidR="005F2DD4" w:rsidRPr="006D7D73" w:rsidRDefault="005F2DD4" w:rsidP="00070DD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假單核定後，當事者學生應自行於系統線上列印，將「學生課業請假單」送交任課教師登錄、凡</w:t>
      </w:r>
      <w:r w:rsidRPr="006D7D73">
        <w:rPr>
          <w:rFonts w:ascii="標楷體" w:eastAsia="標楷體" w:hAnsi="標楷體"/>
        </w:rPr>
        <w:t>【</w:t>
      </w:r>
      <w:r w:rsidRPr="006D7D73">
        <w:rPr>
          <w:rFonts w:ascii="標楷體" w:eastAsia="標楷體" w:hAnsi="標楷體" w:hint="eastAsia"/>
        </w:rPr>
        <w:t>五日以上</w:t>
      </w:r>
      <w:r w:rsidRPr="006D7D73">
        <w:rPr>
          <w:rFonts w:ascii="標楷體" w:eastAsia="標楷體" w:hAnsi="標楷體"/>
        </w:rPr>
        <w:t>】</w:t>
      </w:r>
      <w:r w:rsidRPr="006D7D73">
        <w:rPr>
          <w:rFonts w:ascii="標楷體" w:eastAsia="標楷體" w:hAnsi="標楷體" w:hint="eastAsia"/>
        </w:rPr>
        <w:t>以另簽呈核定後之原簽由系所自存，並自行影印送交任課教師暨生活輔導組各一份登錄備查。</w:t>
      </w:r>
    </w:p>
    <w:p w14:paraId="4DAD9ECE" w14:textId="77777777" w:rsidR="005F2DD4" w:rsidRPr="006D7D73" w:rsidRDefault="005F2DD4" w:rsidP="00070DD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18B2184F" w14:textId="77777777" w:rsidR="005F2DD4" w:rsidRPr="006D7D73" w:rsidRDefault="005F2DD4" w:rsidP="00070DD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1.學生是否依規定完成請假手續。</w:t>
      </w:r>
    </w:p>
    <w:p w14:paraId="035B4F84" w14:textId="77777777" w:rsidR="005F2DD4" w:rsidRPr="006D7D73" w:rsidRDefault="005F2DD4" w:rsidP="00070DD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2.</w:t>
      </w:r>
      <w:r w:rsidRPr="006D7D73">
        <w:rPr>
          <w:rFonts w:ascii="標楷體" w:eastAsia="標楷體" w:hAnsi="標楷體" w:cs="Times New Roman" w:hint="eastAsia"/>
        </w:rPr>
        <w:t>統計學生請假天數供導師參考</w:t>
      </w:r>
      <w:r w:rsidRPr="006D7D73">
        <w:rPr>
          <w:rFonts w:ascii="標楷體" w:eastAsia="標楷體" w:hAnsi="標楷體" w:hint="eastAsia"/>
        </w:rPr>
        <w:t>。</w:t>
      </w:r>
    </w:p>
    <w:p w14:paraId="610632FF" w14:textId="77777777" w:rsidR="005F2DD4" w:rsidRPr="006D7D73" w:rsidRDefault="005F2DD4" w:rsidP="00070DD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dstrike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45DF5BBE" w14:textId="77777777" w:rsidR="005F2DD4" w:rsidRPr="006D7D73" w:rsidRDefault="005F2DD4" w:rsidP="00070DD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無。</w:t>
      </w:r>
    </w:p>
    <w:p w14:paraId="24CF7293" w14:textId="77777777" w:rsidR="005F2DD4" w:rsidRPr="006D7D73" w:rsidRDefault="005F2DD4" w:rsidP="00070DD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456B301E" w14:textId="77777777" w:rsidR="005F2DD4" w:rsidRPr="006D7D73" w:rsidRDefault="005F2DD4" w:rsidP="00070DD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學生請假規定。</w:t>
      </w:r>
    </w:p>
    <w:p w14:paraId="3C21CA03" w14:textId="77777777" w:rsidR="005F2DD4" w:rsidRPr="006D7D73" w:rsidRDefault="005F2DD4" w:rsidP="00070DD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2.簽呈。</w:t>
      </w:r>
    </w:p>
    <w:p w14:paraId="774FAA21" w14:textId="77777777" w:rsidR="005F2DD4" w:rsidRPr="006D7D73" w:rsidRDefault="005F2DD4" w:rsidP="00070DD7">
      <w:pPr>
        <w:rPr>
          <w:rFonts w:ascii="標楷體" w:eastAsia="標楷體" w:hAnsi="標楷體"/>
        </w:rPr>
      </w:pPr>
    </w:p>
    <w:p w14:paraId="463EBA69" w14:textId="77777777" w:rsidR="005F2DD4" w:rsidRPr="006D7D73" w:rsidRDefault="005F2DD4">
      <w:pPr>
        <w:widowControl/>
        <w:rPr>
          <w:rFonts w:ascii="標楷體" w:eastAsia="標楷體" w:hAnsi="標楷體"/>
          <w:sz w:val="28"/>
          <w:szCs w:val="28"/>
        </w:rPr>
      </w:pPr>
      <w:r w:rsidRPr="006D7D73">
        <w:rPr>
          <w:rFonts w:ascii="標楷體" w:eastAsia="標楷體" w:hAnsi="標楷體"/>
          <w:sz w:val="28"/>
          <w:szCs w:val="28"/>
        </w:rPr>
        <w:br w:type="page"/>
      </w:r>
    </w:p>
    <w:p w14:paraId="6F8222E3" w14:textId="77777777" w:rsidR="005F2DD4" w:rsidRDefault="005F2DD4" w:rsidP="00DB7E6F">
      <w:pPr>
        <w:sectPr w:rsidR="005F2DD4" w:rsidSect="00DB7E6F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6E814903" w14:textId="77777777" w:rsidR="0009751D" w:rsidRDefault="0009751D"/>
    <w:sectPr w:rsidR="0009751D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2DD4"/>
    <w:rsid w:val="0009751D"/>
    <w:rsid w:val="005F2DD4"/>
    <w:rsid w:val="007A68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5ADDAAA"/>
  <w15:chartTrackingRefBased/>
  <w15:docId w15:val="{434F5944-5BFA-4C01-98C0-1EB7BBFADB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F2DD4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F2DD4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5F2DD4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F2DD4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5F2DD4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404141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60</Words>
  <Characters>912</Characters>
  <Application>Microsoft Office Word</Application>
  <DocSecurity>0</DocSecurity>
  <Lines>7</Lines>
  <Paragraphs>2</Paragraphs>
  <ScaleCrop>false</ScaleCrop>
  <Company/>
  <LinksUpToDate>false</LinksUpToDate>
  <CharactersWithSpaces>10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8:34:00Z</dcterms:created>
  <dcterms:modified xsi:type="dcterms:W3CDTF">2022-04-07T18:45:00Z</dcterms:modified>
</cp:coreProperties>
</file>